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DF0" w:rsidRPr="007608A7" w:rsidRDefault="00FE6DF0" w:rsidP="00FE6DF0">
      <w:pPr>
        <w:outlineLvl w:val="0"/>
        <w:rPr>
          <w:rFonts w:ascii="Arial" w:hAnsi="Arial" w:cs="Arial"/>
        </w:rPr>
      </w:pPr>
      <w:r w:rsidRPr="00C03108">
        <w:rPr>
          <w:rFonts w:ascii="Arial" w:hAnsi="Arial" w:cs="Arial"/>
          <w:color w:val="00B0F0"/>
        </w:rPr>
        <w:t xml:space="preserve">Ponce                     Martin                       </w:t>
      </w:r>
      <w:r>
        <w:rPr>
          <w:rFonts w:ascii="Arial" w:hAnsi="Arial" w:cs="Arial"/>
          <w:color w:val="00B0F0"/>
        </w:rPr>
        <w:t xml:space="preserve"> </w:t>
      </w:r>
      <w:r w:rsidRPr="00C03108">
        <w:rPr>
          <w:rFonts w:ascii="Arial" w:hAnsi="Arial" w:cs="Arial"/>
          <w:color w:val="00B0F0"/>
        </w:rPr>
        <w:t>10371381</w:t>
      </w:r>
      <w:r>
        <w:rPr>
          <w:rFonts w:ascii="Arial" w:hAnsi="Arial" w:cs="Arial"/>
        </w:rPr>
        <w:t xml:space="preserve">                Date </w:t>
      </w:r>
      <w:r>
        <w:rPr>
          <w:rFonts w:ascii="Arial" w:hAnsi="Arial" w:cs="Arial"/>
          <w:color w:val="00B0F0"/>
        </w:rPr>
        <w:t>20</w:t>
      </w:r>
      <w:r>
        <w:rPr>
          <w:rFonts w:ascii="Arial" w:hAnsi="Arial" w:cs="Arial"/>
          <w:color w:val="00B0F0"/>
        </w:rPr>
        <w:t>/10</w:t>
      </w:r>
      <w:r w:rsidRPr="00C03108">
        <w:rPr>
          <w:rFonts w:ascii="Arial" w:hAnsi="Arial" w:cs="Arial"/>
          <w:color w:val="00B0F0"/>
        </w:rPr>
        <w:t>/2014</w:t>
      </w:r>
    </w:p>
    <w:p w:rsidR="007608A7" w:rsidRPr="007608A7" w:rsidRDefault="007608A7" w:rsidP="007608A7">
      <w:pPr>
        <w:outlineLvl w:val="0"/>
        <w:rPr>
          <w:rFonts w:ascii="Arial" w:hAnsi="Arial" w:cs="Arial"/>
          <w:sz w:val="16"/>
          <w:szCs w:val="16"/>
        </w:rPr>
      </w:pPr>
      <w:r w:rsidRPr="007608A7">
        <w:rPr>
          <w:rFonts w:ascii="Arial" w:hAnsi="Arial" w:cs="Arial"/>
          <w:sz w:val="16"/>
          <w:szCs w:val="16"/>
        </w:rPr>
        <w:t xml:space="preserve">Family name                   </w:t>
      </w:r>
      <w:r w:rsidR="00616ADF">
        <w:rPr>
          <w:rFonts w:ascii="Arial" w:hAnsi="Arial" w:cs="Arial"/>
          <w:sz w:val="16"/>
          <w:szCs w:val="16"/>
        </w:rPr>
        <w:t xml:space="preserve">       </w:t>
      </w:r>
      <w:r w:rsidRPr="007608A7">
        <w:rPr>
          <w:rFonts w:ascii="Arial" w:hAnsi="Arial" w:cs="Arial"/>
          <w:sz w:val="16"/>
          <w:szCs w:val="16"/>
        </w:rPr>
        <w:t xml:space="preserve">Given name                   </w:t>
      </w:r>
      <w:r>
        <w:rPr>
          <w:rFonts w:ascii="Arial" w:hAnsi="Arial" w:cs="Arial"/>
          <w:sz w:val="16"/>
          <w:szCs w:val="16"/>
        </w:rPr>
        <w:t xml:space="preserve">              </w:t>
      </w:r>
      <w:r w:rsidRPr="007608A7">
        <w:rPr>
          <w:rFonts w:ascii="Arial" w:hAnsi="Arial" w:cs="Arial"/>
          <w:sz w:val="16"/>
          <w:szCs w:val="16"/>
        </w:rPr>
        <w:t>Student number</w:t>
      </w:r>
    </w:p>
    <w:p w:rsidR="007608A7" w:rsidRDefault="007608A7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</w:p>
    <w:p w:rsidR="00397540" w:rsidRDefault="006145ED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ENS1161 Computer Fundamentals</w:t>
      </w:r>
    </w:p>
    <w:p w:rsidR="00397540" w:rsidRDefault="00397540" w:rsidP="00397540">
      <w:pPr>
        <w:jc w:val="center"/>
        <w:rPr>
          <w:rFonts w:ascii="Arial" w:hAnsi="Arial" w:cs="Arial"/>
          <w:b/>
          <w:sz w:val="36"/>
          <w:szCs w:val="36"/>
        </w:rPr>
      </w:pPr>
    </w:p>
    <w:p w:rsidR="00397540" w:rsidRDefault="00397540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 xml:space="preserve">Test </w:t>
      </w:r>
      <w:r w:rsidR="006E4198">
        <w:rPr>
          <w:rFonts w:ascii="Arial" w:hAnsi="Arial" w:cs="Arial"/>
          <w:b/>
          <w:sz w:val="36"/>
          <w:szCs w:val="36"/>
        </w:rPr>
        <w:t>1</w:t>
      </w:r>
      <w:r w:rsidR="0073135E">
        <w:rPr>
          <w:rFonts w:ascii="Arial" w:hAnsi="Arial" w:cs="Arial"/>
          <w:b/>
          <w:sz w:val="36"/>
          <w:szCs w:val="36"/>
        </w:rPr>
        <w:t>1</w:t>
      </w:r>
    </w:p>
    <w:p w:rsidR="0043599A" w:rsidRDefault="0043599A" w:rsidP="0043599A">
      <w:pPr>
        <w:rPr>
          <w:color w:val="000000"/>
        </w:rPr>
      </w:pPr>
    </w:p>
    <w:p w:rsidR="003917CA" w:rsidRPr="00F157C0" w:rsidRDefault="003917CA" w:rsidP="0043599A">
      <w:pPr>
        <w:rPr>
          <w:color w:val="000000"/>
        </w:rPr>
      </w:pPr>
    </w:p>
    <w:p w:rsidR="003917CA" w:rsidRPr="003917CA" w:rsidRDefault="003917CA" w:rsidP="003917CA">
      <w:pPr>
        <w:tabs>
          <w:tab w:val="num" w:pos="709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>(a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Given:</w:t>
      </w:r>
    </w:p>
    <w:p w:rsidR="003917CA" w:rsidRPr="003917CA" w:rsidRDefault="003917CA" w:rsidP="003917CA">
      <w:pPr>
        <w:tabs>
          <w:tab w:val="num" w:pos="1418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</w:r>
      <w:r w:rsidRPr="003917CA">
        <w:rPr>
          <w:rFonts w:ascii="Arial" w:hAnsi="Arial" w:cs="Arial"/>
          <w:color w:val="000000"/>
          <w:sz w:val="20"/>
          <w:szCs w:val="20"/>
        </w:rPr>
        <w:tab/>
      </w:r>
      <w:r w:rsidRPr="003917CA">
        <w:rPr>
          <w:rFonts w:ascii="Arial" w:hAnsi="Arial" w:cs="Arial"/>
          <w:color w:val="000000"/>
          <w:position w:val="-30"/>
          <w:sz w:val="20"/>
          <w:szCs w:val="20"/>
        </w:rPr>
        <w:object w:dxaOrig="178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36pt" o:ole="" fillcolor="window">
            <v:imagedata r:id="rId7" o:title=""/>
          </v:shape>
          <o:OLEObject Type="Embed" ProgID="Equation.3" ShapeID="_x0000_i1025" DrawAspect="Content" ObjectID="_1475336435" r:id="rId8"/>
        </w:object>
      </w:r>
      <w:r w:rsidRPr="003917CA">
        <w:rPr>
          <w:rFonts w:ascii="Arial" w:hAnsi="Arial" w:cs="Arial"/>
          <w:color w:val="000000"/>
          <w:sz w:val="20"/>
          <w:szCs w:val="20"/>
        </w:rPr>
        <w:t xml:space="preserve">    </w:t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and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     </w:t>
      </w:r>
      <w:r w:rsidRPr="003917CA">
        <w:rPr>
          <w:rFonts w:ascii="Arial" w:hAnsi="Arial" w:cs="Arial"/>
          <w:color w:val="000000"/>
          <w:position w:val="-50"/>
          <w:sz w:val="20"/>
          <w:szCs w:val="20"/>
        </w:rPr>
        <w:object w:dxaOrig="1359" w:dyaOrig="1120">
          <v:shape id="_x0000_i1026" type="#_x0000_t75" style="width:68.25pt;height:56.25pt" o:ole="" fillcolor="window">
            <v:imagedata r:id="rId9" o:title=""/>
          </v:shape>
          <o:OLEObject Type="Embed" ProgID="Equation.3" ShapeID="_x0000_i1026" DrawAspect="Content" ObjectID="_1475336436" r:id="rId10"/>
        </w:object>
      </w:r>
      <w:r w:rsidRPr="003917CA">
        <w:rPr>
          <w:rFonts w:ascii="Arial" w:hAnsi="Arial" w:cs="Arial"/>
          <w:color w:val="000000"/>
          <w:sz w:val="20"/>
          <w:szCs w:val="20"/>
        </w:rPr>
        <w:t xml:space="preserve">  ,</w:t>
      </w:r>
    </w:p>
    <w:p w:rsidR="003917CA" w:rsidRPr="003917CA" w:rsidRDefault="003917CA" w:rsidP="003917CA">
      <w:pPr>
        <w:tabs>
          <w:tab w:val="num" w:pos="1418"/>
        </w:tabs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find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the product AB.</w:t>
      </w:r>
    </w:p>
    <w:p w:rsid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724D99" w:rsidRDefault="00724D99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724D99" w:rsidRDefault="005D0542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  <w:r>
        <w:tab/>
      </w:r>
      <w:r w:rsidR="00724D99">
        <w:object w:dxaOrig="3991" w:dyaOrig="2295">
          <v:shape id="_x0000_i1028" type="#_x0000_t75" style="width:99.75pt;height:57pt" o:ole="">
            <v:imagedata r:id="rId11" o:title=""/>
          </v:shape>
          <o:OLEObject Type="Embed" ProgID="Visio.Drawing.15" ShapeID="_x0000_i1028" DrawAspect="Content" ObjectID="_1475336437" r:id="rId12"/>
        </w:object>
      </w:r>
      <w:r w:rsidR="00724D99">
        <w:rPr>
          <w:rFonts w:ascii="Arial" w:hAnsi="Arial" w:cs="Arial"/>
          <w:color w:val="000000"/>
          <w:sz w:val="20"/>
          <w:szCs w:val="20"/>
        </w:rPr>
        <w:tab/>
      </w:r>
    </w:p>
    <w:p w:rsidR="00724D99" w:rsidRPr="003917CA" w:rsidRDefault="00724D99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rPr>
          <w:rFonts w:ascii="Arial" w:hAnsi="Arial" w:cs="Arial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>(b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(</w:t>
      </w:r>
      <w:proofErr w:type="spellStart"/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i</w:t>
      </w:r>
      <w:proofErr w:type="spellEnd"/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>)</w:t>
      </w:r>
      <w:r w:rsidRPr="003917CA">
        <w:rPr>
          <w:rFonts w:ascii="Arial" w:hAnsi="Arial" w:cs="Arial"/>
          <w:color w:val="000000"/>
          <w:sz w:val="20"/>
          <w:szCs w:val="20"/>
        </w:rPr>
        <w:tab/>
        <w:t xml:space="preserve">Find the inverse of the matrix </w:t>
      </w:r>
      <w:r w:rsidRPr="003917CA">
        <w:rPr>
          <w:rFonts w:ascii="Arial" w:hAnsi="Arial" w:cs="Arial"/>
          <w:color w:val="000000"/>
          <w:position w:val="-30"/>
          <w:sz w:val="20"/>
          <w:szCs w:val="20"/>
        </w:rPr>
        <w:object w:dxaOrig="900" w:dyaOrig="720">
          <v:shape id="_x0000_i1027" type="#_x0000_t75" style="width:45pt;height:36pt" o:ole="" fillcolor="window">
            <v:imagedata r:id="rId13" o:title=""/>
          </v:shape>
          <o:OLEObject Type="Embed" ProgID="Equation.3" ShapeID="_x0000_i1027" DrawAspect="Content" ObjectID="_1475336438" r:id="rId14"/>
        </w:obje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Default="005D0542" w:rsidP="005D0542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  <w:r>
        <w:tab/>
      </w:r>
      <w:r>
        <w:object w:dxaOrig="3991" w:dyaOrig="2295">
          <v:shape id="_x0000_i1029" type="#_x0000_t75" style="width:99.75pt;height:57pt" o:ole="">
            <v:imagedata r:id="rId15" o:title=""/>
          </v:shape>
          <o:OLEObject Type="Embed" ProgID="Visio.Drawing.15" ShapeID="_x0000_i1029" DrawAspect="Content" ObjectID="_1475336439" r:id="rId16"/>
        </w:object>
      </w:r>
    </w:p>
    <w:p w:rsidR="005D0542" w:rsidRPr="003917CA" w:rsidRDefault="005D0542" w:rsidP="005D0542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  <w:t>(ii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Use the result of part (</w:t>
      </w:r>
      <w:proofErr w:type="spellStart"/>
      <w:r w:rsidRPr="003917CA">
        <w:rPr>
          <w:rFonts w:ascii="Arial" w:hAnsi="Arial" w:cs="Arial"/>
          <w:color w:val="000000"/>
          <w:sz w:val="20"/>
          <w:szCs w:val="20"/>
        </w:rPr>
        <w:t>i</w:t>
      </w:r>
      <w:proofErr w:type="spellEnd"/>
      <w:r w:rsidRPr="003917CA">
        <w:rPr>
          <w:rFonts w:ascii="Arial" w:hAnsi="Arial" w:cs="Arial"/>
          <w:color w:val="000000"/>
          <w:sz w:val="20"/>
          <w:szCs w:val="20"/>
        </w:rPr>
        <w:t>) to solve the system of equations:</w: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3600" w:hanging="720"/>
        <w:rPr>
          <w:rFonts w:ascii="Arial" w:hAnsi="Arial" w:cs="Arial"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t>2x   -   y   =   4</w:t>
      </w:r>
    </w:p>
    <w:p w:rsidR="003917CA" w:rsidRDefault="003917CA" w:rsidP="003917CA">
      <w:pPr>
        <w:tabs>
          <w:tab w:val="num" w:pos="720"/>
        </w:tabs>
        <w:ind w:left="3600" w:hanging="720"/>
        <w:rPr>
          <w:rFonts w:ascii="Arial" w:hAnsi="Arial" w:cs="Arial"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t xml:space="preserve">  x   -  3y  =  -3</w:t>
      </w:r>
    </w:p>
    <w:p w:rsidR="009F14E5" w:rsidRDefault="009F14E5" w:rsidP="009F14E5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  <w:lang w:val="fr-FR"/>
        </w:rPr>
      </w:pPr>
    </w:p>
    <w:p w:rsidR="009F14E5" w:rsidRDefault="009F14E5" w:rsidP="009F14E5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  <w:lang w:val="fr-FR"/>
        </w:rPr>
      </w:pPr>
      <w:r>
        <w:tab/>
      </w:r>
      <w:r>
        <w:object w:dxaOrig="9945" w:dyaOrig="10801">
          <v:shape id="_x0000_i1030" type="#_x0000_t75" style="width:174.75pt;height:189.75pt;mso-position-vertical:absolute" o:ole="">
            <v:imagedata r:id="rId17" o:title=""/>
          </v:shape>
          <o:OLEObject Type="Embed" ProgID="Visio.Drawing.15" ShapeID="_x0000_i1030" DrawAspect="Content" ObjectID="_1475336440" r:id="rId18"/>
        </w:object>
      </w:r>
    </w:p>
    <w:p w:rsidR="003917CA" w:rsidRPr="003917CA" w:rsidRDefault="003917CA" w:rsidP="009F14E5">
      <w:pPr>
        <w:tabs>
          <w:tab w:val="num" w:pos="720"/>
        </w:tabs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lastRenderedPageBreak/>
        <w:t>(c)</w:t>
      </w:r>
      <w:r w:rsidRPr="003917CA">
        <w:rPr>
          <w:rFonts w:ascii="Arial" w:hAnsi="Arial" w:cs="Arial"/>
          <w:color w:val="000000"/>
          <w:sz w:val="20"/>
          <w:szCs w:val="20"/>
          <w:lang w:val="fr-FR"/>
        </w:rPr>
        <w:tab/>
      </w:r>
    </w:p>
    <w:p w:rsidR="003917CA" w:rsidRPr="003917CA" w:rsidRDefault="00EA30D6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  <w:lang w:eastAsia="en-AU"/>
        </w:rPr>
        <w:pict>
          <v:group id="_x0000_s1415" style="position:absolute;left:0;text-align:left;margin-left:287.25pt;margin-top:-13.4pt;width:165.05pt;height:165.7pt;z-index:251664384" coordorigin="6879,1493" coordsize="3301,3314">
            <v:shape id="_x0000_s1416" style="position:absolute;left:7290;top:2213;width:1448;height:2160" coordsize="1448,2160" path="m15,697l,2152r1448,8l1440,1432,728,,15,697xe" fillcolor="red" stroked="f">
              <v:fill opacity=".5"/>
              <v:path arrowok="t"/>
            </v:shape>
            <v:line id="_x0000_s1417" style="position:absolute;flip:y" from="8020,1493" to="8020,4733">
              <v:stroke endarrow="block"/>
            </v:line>
            <v:line id="_x0000_s1418" style="position:absolute" from="6940,3653" to="10180,3653">
              <v:stroke endarrow="block"/>
            </v:line>
            <v:line id="_x0000_s1419" style="position:absolute" from="8020,1853" to="8020,4373">
              <v:stroke dashstyle="1 1"/>
            </v:line>
            <v:line id="_x0000_s1420" style="position:absolute" from="8740,1853" to="8740,4373">
              <v:stroke dashstyle="1 1"/>
            </v:line>
            <v:line id="_x0000_s1421" style="position:absolute" from="9460,1853" to="9460,4373">
              <v:stroke dashstyle="1 1"/>
            </v:line>
            <v:line id="_x0000_s1422" style="position:absolute" from="7290,3653" to="9820,3653">
              <v:stroke dashstyle="1 1"/>
            </v:line>
            <v:line id="_x0000_s1423" style="position:absolute" from="7300,2933" to="9820,2933">
              <v:stroke dashstyle="1 1"/>
            </v:line>
            <v:line id="_x0000_s1424" style="position:absolute" from="7300,2213" to="9820,2213">
              <v:stroke dashstyle="1 1"/>
            </v:line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1425" type="#_x0000_t120" style="position:absolute;left:7966;top:2167;width:115;height:115" fillcolor="black">
              <o:lock v:ext="edit" aspectratio="t"/>
            </v:shape>
            <v:shape id="_x0000_s1426" type="#_x0000_t120" style="position:absolute;left:7243;top:2890;width:115;height:115" fillcolor="black">
              <o:lock v:ext="edit" aspectratio="t"/>
            </v:shape>
            <v:shape id="_x0000_s1427" type="#_x0000_t120" style="position:absolute;left:8679;top:4300;width:115;height:115" fillcolor="black">
              <o:lock v:ext="edit" aspectratio="t"/>
            </v:shape>
            <v:shape id="_x0000_s1428" type="#_x0000_t120" style="position:absolute;left:7228;top:4290;width:115;height:115" fillcolor="black">
              <o:lock v:ext="edit" aspectratio="t"/>
            </v:shape>
            <v:shape id="_x0000_s1429" type="#_x0000_t120" style="position:absolute;left:8685;top:3615;width:115;height:115" fillcolor="black">
              <o:lock v:ext="edit" aspectratio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430" type="#_x0000_t202" style="position:absolute;left:8636;top:3599;width:390;height:400" filled="f" stroked="f">
              <v:textbox style="mso-next-textbox:#_x0000_s1430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1" type="#_x0000_t202" style="position:absolute;left:9352;top:3599;width:450;height:480" filled="f" stroked="f">
              <v:textbox style="mso-next-textbox:#_x0000_s1431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432" type="#_x0000_t202" style="position:absolute;left:7183;top:3560;width:513;height:410" filled="f" stroked="f">
              <v:textbox style="mso-next-textbox:#_x0000_s1432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sym w:font="Symbol" w:char="F02D"/>
                    </w: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3" type="#_x0000_t202" style="position:absolute;left:7926;top:4013;width:591;height:480" filled="f" stroked="f">
              <v:textbox style="mso-next-textbox:#_x0000_s1433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sym w:font="Symbol" w:char="F02D"/>
                    </w: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4" type="#_x0000_t202" style="position:absolute;left:7923;top:1871;width:520;height:550" filled="f" stroked="f">
              <v:textbox style="mso-next-textbox:#_x0000_s1434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435" type="#_x0000_t202" style="position:absolute;left:7916;top:2592;width:460;height:430" filled="f" stroked="f">
              <v:textbox style="mso-next-textbox:#_x0000_s1435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line id="_x0000_s1436" style="position:absolute" from="7299,4373" to="8739,4373" strokeweight="1.5pt"/>
            <v:line id="_x0000_s1437" style="position:absolute" from="8739,3653" to="8739,4373" strokeweight="1.5pt"/>
            <v:shape id="_x0000_s1438" type="#_x0000_t202" style="position:absolute;left:7640;top:1697;width:630;height:615" filled="f" stroked="f">
              <v:textbox style="mso-next-textbox:#_x0000_s1438">
                <w:txbxContent>
                  <w:p w:rsidR="003917CA" w:rsidRDefault="003917CA" w:rsidP="003917CA">
                    <w:r>
                      <w:t>A</w:t>
                    </w:r>
                  </w:p>
                </w:txbxContent>
              </v:textbox>
            </v:shape>
            <v:shape id="_x0000_s1439" type="#_x0000_t202" style="position:absolute;left:8649;top:3135;width:600;height:600" filled="f" stroked="f">
              <v:textbox style="mso-next-textbox:#_x0000_s1439">
                <w:txbxContent>
                  <w:p w:rsidR="003917CA" w:rsidRDefault="003917CA" w:rsidP="003917CA">
                    <w:r>
                      <w:t>B</w:t>
                    </w:r>
                  </w:p>
                </w:txbxContent>
              </v:textbox>
            </v:shape>
            <v:shape id="_x0000_s1440" type="#_x0000_t202" style="position:absolute;left:8637;top:4312;width:555;height:495" filled="f" stroked="f">
              <v:textbox style="mso-next-textbox:#_x0000_s1440">
                <w:txbxContent>
                  <w:p w:rsidR="003917CA" w:rsidRDefault="003917CA" w:rsidP="003917CA">
                    <w:r>
                      <w:t>C</w:t>
                    </w:r>
                  </w:p>
                </w:txbxContent>
              </v:textbox>
            </v:shape>
            <v:shape id="_x0000_s1441" type="#_x0000_t202" style="position:absolute;left:6879;top:4095;width:585;height:585" filled="f" stroked="f">
              <v:textbox style="mso-next-textbox:#_x0000_s1441">
                <w:txbxContent>
                  <w:p w:rsidR="003917CA" w:rsidRDefault="003917CA" w:rsidP="003917CA">
                    <w:r>
                      <w:t>D</w:t>
                    </w:r>
                  </w:p>
                </w:txbxContent>
              </v:textbox>
            </v:shape>
            <v:line id="_x0000_s1442" style="position:absolute" from="7300,1853" to="7300,4373">
              <v:stroke dashstyle="1 1"/>
            </v:line>
            <v:line id="_x0000_s1443" style="position:absolute" from="7290,4373" to="9820,4373">
              <v:stroke dashstyle="1 1"/>
            </v:line>
            <v:line id="_x0000_s1444" style="position:absolute;flip:y" from="7295,2231" to="7991,2927" strokeweight="1.5pt"/>
            <v:line id="_x0000_s1445" style="position:absolute" from="8023,2215" to="8735,3655" strokeweight="1.75pt"/>
            <v:line id="_x0000_s1446" style="position:absolute" from="7310,2927" to="7310,4367" strokeweight="1.5pt"/>
            <v:shape id="_x0000_s1447" type="#_x0000_t202" style="position:absolute;left:6885;top:2835;width:705;height:570" filled="f" stroked="f">
              <v:textbox style="mso-next-textbox:#_x0000_s1447">
                <w:txbxContent>
                  <w:p w:rsidR="003917CA" w:rsidRDefault="003917CA" w:rsidP="003917CA">
                    <w:r>
                      <w:t>E</w:t>
                    </w:r>
                  </w:p>
                </w:txbxContent>
              </v:textbox>
            </v:shape>
          </v:group>
        </w:pict>
      </w:r>
      <w:r>
        <w:rPr>
          <w:rFonts w:ascii="Arial" w:hAnsi="Arial" w:cs="Arial"/>
          <w:noProof/>
          <w:color w:val="000000"/>
          <w:sz w:val="20"/>
          <w:szCs w:val="20"/>
        </w:rPr>
        <w:pict>
          <v:shape id="_x0000_s1379" type="#_x0000_t202" style="position:absolute;left:0;text-align:left;margin-left:27.75pt;margin-top:-16.05pt;width:225pt;height:177.75pt;z-index:251662336" o:allowincell="f" stroked="f">
            <v:textbox style="mso-next-textbox:#_x0000_s1379">
              <w:txbxContent>
                <w:p w:rsidR="003917CA" w:rsidRPr="003917CA" w:rsidRDefault="003917CA" w:rsidP="003917CA">
                  <w:pP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</w:pPr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Find the images A', B', C'</w:t>
                  </w:r>
                  <w:proofErr w:type="gramStart"/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,  D'</w:t>
                  </w:r>
                  <w:proofErr w:type="gramEnd"/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 and E’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of the vertices of the polygon ABCDE under the transformation represented by the matrix   </w:t>
                  </w:r>
                </w:p>
                <w:p w:rsidR="003917CA" w:rsidRPr="003917CA" w:rsidRDefault="003917CA" w:rsidP="003917CA">
                  <w:pP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</w:pPr>
                </w:p>
                <w:p w:rsidR="003917CA" w:rsidRPr="003917CA" w:rsidRDefault="003917CA" w:rsidP="003917CA">
                  <w:pPr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</w:rPr>
                  </w:pPr>
                  <w:r w:rsidRPr="003917CA">
                    <w:rPr>
                      <w:rFonts w:ascii="Arial" w:hAnsi="Arial" w:cs="Arial"/>
                      <w:noProof/>
                      <w:color w:val="000000"/>
                      <w:position w:val="-30"/>
                      <w:sz w:val="20"/>
                      <w:szCs w:val="20"/>
                    </w:rPr>
                    <w:object w:dxaOrig="1320" w:dyaOrig="720">
                      <v:shape id="_x0000_i1031" type="#_x0000_t75" style="width:66pt;height:36pt" o:ole="" fillcolor="window">
                        <v:imagedata r:id="rId19" o:title=""/>
                      </v:shape>
                      <o:OLEObject Type="Embed" ProgID="Equation.3" ShapeID="_x0000_i1031" DrawAspect="Content" ObjectID="_1475336441" r:id="rId20"/>
                    </w:object>
                  </w:r>
                </w:p>
                <w:p w:rsidR="003917CA" w:rsidRDefault="003917CA" w:rsidP="003917CA">
                  <w:pPr>
                    <w:rPr>
                      <w:color w:val="000000"/>
                    </w:rPr>
                  </w:pPr>
                </w:p>
              </w:txbxContent>
            </v:textbox>
          </v:shape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EA30D6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line id="_x0000_s1377" style="position:absolute;left:0;text-align:left;z-index:251660288" from="234.4pt,12.7pt" to="234.4pt,84.7pt" o:allowincell="f" strokeweight="1.5pt"/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EA30D6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shape id="_x0000_s1378" type="#_x0000_t202" style="position:absolute;left:0;text-align:left;margin-left:189.65pt;margin-top:12.2pt;width:26.25pt;height:28.5pt;z-index:251661312" o:allowincell="f" filled="f" stroked="f">
            <v:textbox style="mso-next-textbox:#_x0000_s1378">
              <w:txbxContent>
                <w:p w:rsidR="003917CA" w:rsidRDefault="003917CA" w:rsidP="003917CA">
                  <w:r>
                    <w:t>E</w:t>
                  </w:r>
                </w:p>
              </w:txbxContent>
            </v:textbox>
          </v:shape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jc w:val="right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 xml:space="preserve">A'  </w:t>
      </w:r>
      <w:r w:rsidR="009F14E5">
        <w:rPr>
          <w:rFonts w:ascii="Arial" w:hAnsi="Arial" w:cs="Arial"/>
          <w:noProof/>
          <w:color w:val="000000"/>
          <w:sz w:val="20"/>
          <w:szCs w:val="20"/>
          <w:lang w:val="fr-FR"/>
        </w:rPr>
        <w:t>= 0, -2</w:t>
      </w: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>,  B'</w:t>
      </w:r>
      <w:r w:rsidR="009F14E5">
        <w:rPr>
          <w:rFonts w:ascii="Arial" w:hAnsi="Arial" w:cs="Arial"/>
          <w:noProof/>
          <w:color w:val="000000"/>
          <w:sz w:val="20"/>
          <w:szCs w:val="20"/>
          <w:lang w:val="fr-FR"/>
        </w:rPr>
        <w:t xml:space="preserve"> = </w:t>
      </w:r>
      <w:r w:rsidR="000E3903">
        <w:rPr>
          <w:rFonts w:ascii="Arial" w:hAnsi="Arial" w:cs="Arial"/>
          <w:noProof/>
          <w:color w:val="000000"/>
          <w:sz w:val="20"/>
          <w:szCs w:val="20"/>
          <w:lang w:val="fr-FR"/>
        </w:rPr>
        <w:t>0, -1</w:t>
      </w: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>,  C'</w:t>
      </w:r>
      <w:r w:rsidR="000E3903">
        <w:rPr>
          <w:rFonts w:ascii="Arial" w:hAnsi="Arial" w:cs="Arial"/>
          <w:noProof/>
          <w:color w:val="000000"/>
          <w:sz w:val="20"/>
          <w:szCs w:val="20"/>
          <w:lang w:val="fr-FR"/>
        </w:rPr>
        <w:t xml:space="preserve"> = -1, -1</w:t>
      </w: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 xml:space="preserve">,  D' </w:t>
      </w:r>
      <w:r w:rsidR="000E3903">
        <w:rPr>
          <w:rFonts w:ascii="Arial" w:hAnsi="Arial" w:cs="Arial"/>
          <w:noProof/>
          <w:color w:val="000000"/>
          <w:sz w:val="20"/>
          <w:szCs w:val="20"/>
          <w:lang w:val="fr-FR"/>
        </w:rPr>
        <w:t>= -1, 1</w:t>
      </w: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 xml:space="preserve">, E’ </w:t>
      </w:r>
      <w:r w:rsidR="000E3903">
        <w:rPr>
          <w:rFonts w:ascii="Arial" w:hAnsi="Arial" w:cs="Arial"/>
          <w:noProof/>
          <w:color w:val="000000"/>
          <w:sz w:val="20"/>
          <w:szCs w:val="20"/>
          <w:lang w:val="fr-FR"/>
        </w:rPr>
        <w:t>= 1, 1</w: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</w:rPr>
      </w:pPr>
      <w:bookmarkStart w:id="0" w:name="_GoBack"/>
      <w:bookmarkEnd w:id="0"/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ab/>
      </w:r>
      <w:r w:rsidRPr="003917CA">
        <w:rPr>
          <w:rFonts w:ascii="Arial" w:hAnsi="Arial" w:cs="Arial"/>
          <w:noProof/>
          <w:color w:val="000000"/>
          <w:sz w:val="20"/>
          <w:szCs w:val="20"/>
        </w:rPr>
        <w:t>Then draw the image A'B'C'D'E'  of the polygon on the set of axes provided.</w:t>
      </w:r>
    </w:p>
    <w:p w:rsidR="003917CA" w:rsidRPr="003917CA" w:rsidRDefault="00EA30D6" w:rsidP="003917CA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group id="_x0000_s1380" style="position:absolute;margin-left:-8.85pt;margin-top:6.6pt;width:473.95pt;height:326.25pt;z-index:251663360" coordorigin="1263,6816" coordsize="9479,6525" o:allowincell="f">
            <v:line id="_x0000_s1381" style="position:absolute" from="4982,9996" to="10742,9996">
              <v:stroke endarrow="block"/>
            </v:line>
            <v:line id="_x0000_s1382" style="position:absolute;flip:y" from="5852,6816" to="5852,13236">
              <v:stroke endarrow="block"/>
            </v:line>
            <v:line id="_x0000_s1383" style="position:absolute;flip:y" from="6572,7116" to="6572,12876">
              <v:stroke dashstyle="1 1" endcap="round"/>
            </v:line>
            <v:line id="_x0000_s1384" style="position:absolute;flip:y" from="8012,7116" to="8012,12876">
              <v:stroke dashstyle="1 1" endcap="round"/>
            </v:line>
            <v:line id="_x0000_s1385" style="position:absolute;flip:y" from="8732,7116" to="8732,12876">
              <v:stroke dashstyle="1 1" endcap="round"/>
            </v:line>
            <v:line id="_x0000_s1386" style="position:absolute;flip:y" from="9452,7116" to="9452,12876">
              <v:stroke dashstyle="1 1" endcap="round"/>
            </v:line>
            <v:line id="_x0000_s1387" style="position:absolute;flip:y" from="10172,7116" to="10172,12876">
              <v:stroke dashstyle="1 1" endcap="round"/>
            </v:line>
            <v:line id="_x0000_s1388" style="position:absolute;flip:y" from="5852,7116" to="5852,12876">
              <v:stroke dashstyle="1 1" endcap="round"/>
            </v:line>
            <v:line id="_x0000_s1389" style="position:absolute;flip:y" from="5132,7116" to="5132,12876">
              <v:stroke dashstyle="1 1" endcap="round"/>
            </v:line>
            <v:line id="_x0000_s1390" style="position:absolute;flip:y" from="4412,7116" to="4412,12876">
              <v:stroke dashstyle="1 1" endcap="round"/>
            </v:line>
            <v:line id="_x0000_s1391" style="position:absolute" from="2058,9996" to="10022,9996"/>
            <v:line id="_x0000_s1392" style="position:absolute" from="1488,12156" to="10172,12156">
              <v:stroke dashstyle="1 1" endcap="round"/>
            </v:line>
            <v:line id="_x0000_s1393" style="position:absolute" from="1503,11436" to="10172,11436">
              <v:stroke dashstyle="1 1" endcap="round"/>
            </v:line>
            <v:line id="_x0000_s1394" style="position:absolute" from="1503,10716" to="10172,10716">
              <v:stroke dashstyle="1 1" endcap="round"/>
            </v:line>
            <v:line id="_x0000_s1395" style="position:absolute" from="1263,9996" to="9827,9996"/>
            <v:line id="_x0000_s1396" style="position:absolute" from="1488,9276" to="10172,9276">
              <v:stroke dashstyle="1 1" endcap="round"/>
            </v:line>
            <v:line id="_x0000_s1397" style="position:absolute" from="1458,8556" to="10172,8556">
              <v:stroke dashstyle="1 1" endcap="round"/>
            </v:line>
            <v:line id="_x0000_s1398" style="position:absolute" from="1458,7836" to="10172,7836">
              <v:stroke dashstyle="1 1" endcap="round"/>
            </v:line>
            <v:line id="_x0000_s1399" style="position:absolute" from="1488,7116" to="10172,7116">
              <v:stroke dashstyle="1 1" endcap="round"/>
            </v:line>
            <v:shape id="_x0000_s1400" type="#_x0000_t202" style="position:absolute;left:7232;top:9936;width:525;height:510" filled="f" stroked="f">
              <v:textbox style="mso-next-textbox:#_x0000_s1400">
                <w:txbxContent>
                  <w:p w:rsidR="003917CA" w:rsidRDefault="003917CA" w:rsidP="003917CA">
                    <w:r>
                      <w:t>2</w:t>
                    </w:r>
                  </w:p>
                </w:txbxContent>
              </v:textbox>
            </v:shape>
            <v:shape id="_x0000_s1401" type="#_x0000_t202" style="position:absolute;left:8672;top:9936;width:555;height:555" filled="f" stroked="f">
              <v:textbox style="mso-next-textbox:#_x0000_s1401">
                <w:txbxContent>
                  <w:p w:rsidR="003917CA" w:rsidRDefault="003917CA" w:rsidP="003917CA">
                    <w:r>
                      <w:t>4</w:t>
                    </w:r>
                  </w:p>
                </w:txbxContent>
              </v:textbox>
            </v:shape>
            <v:shape id="_x0000_s1402" type="#_x0000_t202" style="position:absolute;left:4322;top:9921;width:630;height:585" filled="f" stroked="f">
              <v:textbox style="mso-next-textbox:#_x0000_s1402">
                <w:txbxContent>
                  <w:p w:rsidR="003917CA" w:rsidRDefault="003917CA" w:rsidP="003917CA">
                    <w:r>
                      <w:sym w:font="Symbol" w:char="F02D"/>
                    </w:r>
                    <w:r>
                      <w:t>2</w:t>
                    </w:r>
                  </w:p>
                </w:txbxContent>
              </v:textbox>
            </v:shape>
            <v:shape id="_x0000_s1403" type="#_x0000_t202" style="position:absolute;left:5747;top:8496;width:555;height:585" filled="f" stroked="f">
              <v:textbox style="mso-next-textbox:#_x0000_s1403">
                <w:txbxContent>
                  <w:p w:rsidR="003917CA" w:rsidRDefault="003917CA" w:rsidP="003917CA">
                    <w:r>
                      <w:t>2</w:t>
                    </w:r>
                  </w:p>
                </w:txbxContent>
              </v:textbox>
            </v:shape>
            <v:shape id="_x0000_s1404" type="#_x0000_t202" style="position:absolute;left:5777;top:7041;width:600;height:630" filled="f" stroked="f">
              <v:textbox style="mso-next-textbox:#_x0000_s1404">
                <w:txbxContent>
                  <w:p w:rsidR="003917CA" w:rsidRDefault="003917CA" w:rsidP="003917CA">
                    <w:r>
                      <w:t>4</w:t>
                    </w:r>
                  </w:p>
                </w:txbxContent>
              </v:textbox>
            </v:shape>
            <v:shape id="_x0000_s1405" type="#_x0000_t202" style="position:absolute;left:5807;top:9936;width:585;height:585" filled="f" stroked="f">
              <v:textbox style="mso-next-textbox:#_x0000_s1405">
                <w:txbxContent>
                  <w:p w:rsidR="003917CA" w:rsidRDefault="003917CA" w:rsidP="003917CA">
                    <w:r>
                      <w:t>0</w:t>
                    </w:r>
                  </w:p>
                </w:txbxContent>
              </v:textbox>
            </v:shape>
            <v:line id="_x0000_s1406" style="position:absolute;flip:y" from="3648,7056" to="3648,12816">
              <v:stroke dashstyle="1 1" endcap="round"/>
            </v:line>
            <v:line id="_x0000_s1407" style="position:absolute;flip:y" from="2928,7056" to="2928,12816">
              <v:stroke dashstyle="1 1" endcap="round"/>
            </v:line>
            <v:shape id="_x0000_s1408" type="#_x0000_t202" style="position:absolute;left:2835;top:9936;width:585;height:585" filled="f" stroked="f">
              <v:textbox style="mso-next-textbox:#_x0000_s1408">
                <w:txbxContent>
                  <w:p w:rsidR="003917CA" w:rsidRDefault="003917CA" w:rsidP="003917CA">
                    <w:r>
                      <w:t>-4</w:t>
                    </w:r>
                  </w:p>
                </w:txbxContent>
              </v:textbox>
            </v:shape>
            <v:line id="_x0000_s1409" style="position:absolute;flip:y" from="2208,7056" to="2208,12816">
              <v:stroke dashstyle="1 1" endcap="round"/>
            </v:line>
            <v:line id="_x0000_s1410" style="position:absolute" from="1473,12876" to="10172,12876">
              <v:stroke dashstyle="1 1" endcap="round"/>
            </v:line>
            <v:shape id="_x0000_s1411" type="#_x0000_t202" style="position:absolute;left:5792;top:11361;width:675;height:510" filled="f" stroked="f">
              <v:textbox style="mso-next-textbox:#_x0000_s1411">
                <w:txbxContent>
                  <w:p w:rsidR="003917CA" w:rsidRDefault="003917CA" w:rsidP="003917CA">
                    <w:r>
                      <w:sym w:font="Symbol" w:char="F02D"/>
                    </w:r>
                    <w:r>
                      <w:t>2</w:t>
                    </w:r>
                  </w:p>
                </w:txbxContent>
              </v:textbox>
            </v:shape>
            <v:shape id="_x0000_s1412" type="#_x0000_t202" style="position:absolute;left:5747;top:12786;width:555;height:555" filled="f" stroked="f">
              <v:textbox style="mso-next-textbox:#_x0000_s1412">
                <w:txbxContent>
                  <w:p w:rsidR="003917CA" w:rsidRDefault="003917CA" w:rsidP="003917CA">
                    <w:r>
                      <w:sym w:font="Symbol" w:char="F02D"/>
                    </w:r>
                    <w:r>
                      <w:t>4</w:t>
                    </w:r>
                  </w:p>
                </w:txbxContent>
              </v:textbox>
            </v:shape>
            <v:line id="_x0000_s1413" style="position:absolute;flip:y" from="7292,7116" to="7292,12876">
              <v:stroke dashstyle="1 1" endcap="round"/>
            </v:line>
            <v:line id="_x0000_s1414" style="position:absolute;flip:y" from="1488,7101" to="1488,12861">
              <v:stroke dashstyle="1 1" endcap="round"/>
            </v:line>
          </v:group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953441" w:rsidRP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 xml:space="preserve">[2 + 2 </w:t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+  2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+ 4 = 10 marks ]</w:t>
      </w:r>
    </w:p>
    <w:sectPr w:rsidR="00953441" w:rsidRPr="003917CA" w:rsidSect="00151885">
      <w:headerReference w:type="default" r:id="rId21"/>
      <w:footerReference w:type="default" r:id="rId22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30D6" w:rsidRDefault="00EA30D6">
      <w:r>
        <w:separator/>
      </w:r>
    </w:p>
  </w:endnote>
  <w:endnote w:type="continuationSeparator" w:id="0">
    <w:p w:rsidR="00EA30D6" w:rsidRDefault="00EA30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Default="004F0573">
    <w:pPr>
      <w:pStyle w:val="Footer"/>
    </w:pPr>
    <w:r>
      <w:tab/>
    </w:r>
    <w:r>
      <w:tab/>
    </w:r>
    <w:r w:rsidR="00EA30D6">
      <w:fldChar w:fldCharType="begin"/>
    </w:r>
    <w:r w:rsidR="00EA30D6">
      <w:instrText xml:space="preserve"> PAGE </w:instrText>
    </w:r>
    <w:r w:rsidR="00EA30D6">
      <w:fldChar w:fldCharType="separate"/>
    </w:r>
    <w:r w:rsidR="000E3903">
      <w:rPr>
        <w:noProof/>
      </w:rPr>
      <w:t>2</w:t>
    </w:r>
    <w:r w:rsidR="00EA30D6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30D6" w:rsidRDefault="00EA30D6">
      <w:r>
        <w:separator/>
      </w:r>
    </w:p>
  </w:footnote>
  <w:footnote w:type="continuationSeparator" w:id="0">
    <w:p w:rsidR="00EA30D6" w:rsidRDefault="00EA30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Pr="00890D9C" w:rsidRDefault="006145ED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ENS1161 Test</w:t>
    </w:r>
    <w:r w:rsidR="00897660">
      <w:rPr>
        <w:rFonts w:ascii="Arial" w:hAnsi="Arial" w:cs="Arial"/>
        <w:sz w:val="16"/>
        <w:szCs w:val="16"/>
      </w:rPr>
      <w:t xml:space="preserve"> </w:t>
    </w:r>
    <w:r w:rsidR="003917CA">
      <w:rPr>
        <w:rFonts w:ascii="Arial" w:hAnsi="Arial" w:cs="Arial"/>
        <w:sz w:val="16"/>
        <w:szCs w:val="16"/>
      </w:rPr>
      <w:t>1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FD5746"/>
    <w:multiLevelType w:val="hybridMultilevel"/>
    <w:tmpl w:val="3308402A"/>
    <w:lvl w:ilvl="0" w:tplc="ABCC476A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5E896A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53AB0"/>
    <w:rsid w:val="00017E5E"/>
    <w:rsid w:val="000259A8"/>
    <w:rsid w:val="00041C90"/>
    <w:rsid w:val="000549F7"/>
    <w:rsid w:val="000804D2"/>
    <w:rsid w:val="000808BA"/>
    <w:rsid w:val="00084B57"/>
    <w:rsid w:val="0009061E"/>
    <w:rsid w:val="00097335"/>
    <w:rsid w:val="000A0D02"/>
    <w:rsid w:val="000A4BFE"/>
    <w:rsid w:val="000C2D38"/>
    <w:rsid w:val="000D2A14"/>
    <w:rsid w:val="000E3903"/>
    <w:rsid w:val="000F7EB6"/>
    <w:rsid w:val="0012015F"/>
    <w:rsid w:val="00125B33"/>
    <w:rsid w:val="001426C1"/>
    <w:rsid w:val="001429F5"/>
    <w:rsid w:val="00151885"/>
    <w:rsid w:val="00152E79"/>
    <w:rsid w:val="00183168"/>
    <w:rsid w:val="001849CA"/>
    <w:rsid w:val="001865CC"/>
    <w:rsid w:val="001942E9"/>
    <w:rsid w:val="001B0580"/>
    <w:rsid w:val="001B4DA0"/>
    <w:rsid w:val="001C1E81"/>
    <w:rsid w:val="001D7F2A"/>
    <w:rsid w:val="001F272D"/>
    <w:rsid w:val="00215AEB"/>
    <w:rsid w:val="00224EE3"/>
    <w:rsid w:val="002367C0"/>
    <w:rsid w:val="00273828"/>
    <w:rsid w:val="00290678"/>
    <w:rsid w:val="002B0C08"/>
    <w:rsid w:val="002D34E7"/>
    <w:rsid w:val="00307F91"/>
    <w:rsid w:val="00311E59"/>
    <w:rsid w:val="00326C4B"/>
    <w:rsid w:val="003305FE"/>
    <w:rsid w:val="003318ED"/>
    <w:rsid w:val="003332F5"/>
    <w:rsid w:val="003451FF"/>
    <w:rsid w:val="00347F1B"/>
    <w:rsid w:val="00375F7D"/>
    <w:rsid w:val="003917CA"/>
    <w:rsid w:val="00397540"/>
    <w:rsid w:val="003A6099"/>
    <w:rsid w:val="003A6BB0"/>
    <w:rsid w:val="003B4BC0"/>
    <w:rsid w:val="003E15E8"/>
    <w:rsid w:val="003E3330"/>
    <w:rsid w:val="003E68F7"/>
    <w:rsid w:val="003F6092"/>
    <w:rsid w:val="004034FA"/>
    <w:rsid w:val="0040639E"/>
    <w:rsid w:val="00431A75"/>
    <w:rsid w:val="0043599A"/>
    <w:rsid w:val="0045695C"/>
    <w:rsid w:val="0049415C"/>
    <w:rsid w:val="004C6C48"/>
    <w:rsid w:val="004E071E"/>
    <w:rsid w:val="004F0573"/>
    <w:rsid w:val="004F1F56"/>
    <w:rsid w:val="00504C12"/>
    <w:rsid w:val="00553AB0"/>
    <w:rsid w:val="00594420"/>
    <w:rsid w:val="005B295D"/>
    <w:rsid w:val="005B3A5A"/>
    <w:rsid w:val="005B3E58"/>
    <w:rsid w:val="005D0542"/>
    <w:rsid w:val="005E6FE5"/>
    <w:rsid w:val="005F0E7B"/>
    <w:rsid w:val="00607E8D"/>
    <w:rsid w:val="006145ED"/>
    <w:rsid w:val="00616ADF"/>
    <w:rsid w:val="00653F51"/>
    <w:rsid w:val="006609DD"/>
    <w:rsid w:val="006B4C74"/>
    <w:rsid w:val="006C749B"/>
    <w:rsid w:val="006E4198"/>
    <w:rsid w:val="0070131B"/>
    <w:rsid w:val="00724D99"/>
    <w:rsid w:val="0073135E"/>
    <w:rsid w:val="007321E7"/>
    <w:rsid w:val="0074291F"/>
    <w:rsid w:val="00744F2E"/>
    <w:rsid w:val="007608A7"/>
    <w:rsid w:val="00785600"/>
    <w:rsid w:val="007C0624"/>
    <w:rsid w:val="007F7919"/>
    <w:rsid w:val="00800005"/>
    <w:rsid w:val="00815704"/>
    <w:rsid w:val="00862FEB"/>
    <w:rsid w:val="008802B2"/>
    <w:rsid w:val="0088737A"/>
    <w:rsid w:val="0088772F"/>
    <w:rsid w:val="00890D9C"/>
    <w:rsid w:val="00897660"/>
    <w:rsid w:val="008B3538"/>
    <w:rsid w:val="008C361F"/>
    <w:rsid w:val="009173BC"/>
    <w:rsid w:val="00917676"/>
    <w:rsid w:val="00920F71"/>
    <w:rsid w:val="0092313D"/>
    <w:rsid w:val="00953441"/>
    <w:rsid w:val="00956173"/>
    <w:rsid w:val="009602BA"/>
    <w:rsid w:val="009E187C"/>
    <w:rsid w:val="009F14E5"/>
    <w:rsid w:val="00A0730D"/>
    <w:rsid w:val="00A21FCD"/>
    <w:rsid w:val="00A40915"/>
    <w:rsid w:val="00A438F6"/>
    <w:rsid w:val="00A44EB4"/>
    <w:rsid w:val="00A90271"/>
    <w:rsid w:val="00A91DBF"/>
    <w:rsid w:val="00AA1A42"/>
    <w:rsid w:val="00AD67CC"/>
    <w:rsid w:val="00B23F83"/>
    <w:rsid w:val="00B82A3E"/>
    <w:rsid w:val="00BB63F2"/>
    <w:rsid w:val="00BD5D88"/>
    <w:rsid w:val="00C05D64"/>
    <w:rsid w:val="00C440E0"/>
    <w:rsid w:val="00C73FCF"/>
    <w:rsid w:val="00CF7164"/>
    <w:rsid w:val="00D06582"/>
    <w:rsid w:val="00D14612"/>
    <w:rsid w:val="00D50C9D"/>
    <w:rsid w:val="00D52DC2"/>
    <w:rsid w:val="00D61F24"/>
    <w:rsid w:val="00D62238"/>
    <w:rsid w:val="00D65AD1"/>
    <w:rsid w:val="00D73307"/>
    <w:rsid w:val="00D76D87"/>
    <w:rsid w:val="00DD7369"/>
    <w:rsid w:val="00E11318"/>
    <w:rsid w:val="00E35DBD"/>
    <w:rsid w:val="00E57BAD"/>
    <w:rsid w:val="00E82C87"/>
    <w:rsid w:val="00EA30D6"/>
    <w:rsid w:val="00EB7CEE"/>
    <w:rsid w:val="00ED1A7D"/>
    <w:rsid w:val="00EE6BD9"/>
    <w:rsid w:val="00EF1BB5"/>
    <w:rsid w:val="00F07733"/>
    <w:rsid w:val="00F10910"/>
    <w:rsid w:val="00F20AFC"/>
    <w:rsid w:val="00F6100A"/>
    <w:rsid w:val="00F62366"/>
    <w:rsid w:val="00F63D6A"/>
    <w:rsid w:val="00F72C3E"/>
    <w:rsid w:val="00F749E2"/>
    <w:rsid w:val="00FB4778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48"/>
    <o:shapelayout v:ext="edit">
      <o:idmap v:ext="edit" data="1"/>
    </o:shapelayout>
  </w:shapeDefaults>
  <w:decimalSymbol w:val="."/>
  <w:listSeparator w:val=","/>
  <w15:docId w15:val="{E7F6C35E-9E4E-4FB1-B144-69E928547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885"/>
    <w:rPr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802B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8802B2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rsid w:val="006145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82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2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124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1</vt:lpstr>
    </vt:vector>
  </TitlesOfParts>
  <Company>Edith Cowan University</Company>
  <LinksUpToDate>false</LinksUpToDate>
  <CharactersWithSpaces>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</dc:title>
  <dc:subject/>
  <dc:creator>SOEM</dc:creator>
  <cp:keywords/>
  <dc:description/>
  <cp:lastModifiedBy>marty</cp:lastModifiedBy>
  <cp:revision>5</cp:revision>
  <cp:lastPrinted>2008-03-25T10:49:00Z</cp:lastPrinted>
  <dcterms:created xsi:type="dcterms:W3CDTF">2009-09-07T07:22:00Z</dcterms:created>
  <dcterms:modified xsi:type="dcterms:W3CDTF">2014-10-20T10:54:00Z</dcterms:modified>
</cp:coreProperties>
</file>